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25070D2D" w:rsidR="00251E64" w:rsidRPr="00E008EE" w:rsidRDefault="00417755" w:rsidP="00C828DE">
      <w:pPr>
        <w:pStyle w:val="Titresecondaire"/>
      </w:pPr>
      <w:r>
        <w:t>Documentation de projet</w:t>
      </w:r>
    </w:p>
    <w:p w14:paraId="4740A8A2" w14:textId="77777777" w:rsidR="001C681D" w:rsidRPr="00C828DE" w:rsidRDefault="001C681D" w:rsidP="00C828DE"/>
    <w:p w14:paraId="16921E6E" w14:textId="0F2378D6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417755">
        <w:rPr>
          <w:noProof/>
        </w:rPr>
        <w:t>22 mai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r w:rsidR="00354EC6">
              <w:t>xx.xx.xxxx</w:t>
            </w:r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6606E12B" w14:textId="7C7BFC79" w:rsidR="006E225B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5061408" w:history="1">
        <w:r w:rsidR="006E225B" w:rsidRPr="00FC1E7A">
          <w:rPr>
            <w:rStyle w:val="Lienhypertexte"/>
            <w:noProof/>
          </w:rPr>
          <w:t>1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Introduct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08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1</w:t>
        </w:r>
        <w:r w:rsidR="006E225B">
          <w:rPr>
            <w:noProof/>
            <w:webHidden/>
          </w:rPr>
          <w:fldChar w:fldCharType="end"/>
        </w:r>
      </w:hyperlink>
    </w:p>
    <w:p w14:paraId="30F92515" w14:textId="60D1C0B8" w:rsidR="006E225B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09" w:history="1">
        <w:r w:rsidR="006E225B" w:rsidRPr="00FC1E7A">
          <w:rPr>
            <w:rStyle w:val="Lienhypertexte"/>
            <w:noProof/>
          </w:rPr>
          <w:t>2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hoix du projet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09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1</w:t>
        </w:r>
        <w:r w:rsidR="006E225B">
          <w:rPr>
            <w:noProof/>
            <w:webHidden/>
          </w:rPr>
          <w:fldChar w:fldCharType="end"/>
        </w:r>
      </w:hyperlink>
    </w:p>
    <w:p w14:paraId="61107723" w14:textId="6824C4E2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0" w:history="1">
        <w:r w:rsidR="006E225B" w:rsidRPr="00FC1E7A">
          <w:rPr>
            <w:rStyle w:val="Lienhypertexte"/>
            <w:noProof/>
          </w:rPr>
          <w:t>2.1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ontext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0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1</w:t>
        </w:r>
        <w:r w:rsidR="006E225B">
          <w:rPr>
            <w:noProof/>
            <w:webHidden/>
          </w:rPr>
          <w:fldChar w:fldCharType="end"/>
        </w:r>
      </w:hyperlink>
    </w:p>
    <w:p w14:paraId="4FB751C1" w14:textId="7234F307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1" w:history="1">
        <w:r w:rsidR="006E225B" w:rsidRPr="00FC1E7A">
          <w:rPr>
            <w:rStyle w:val="Lienhypertexte"/>
            <w:noProof/>
          </w:rPr>
          <w:t>2.2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Descript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1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2</w:t>
        </w:r>
        <w:r w:rsidR="006E225B">
          <w:rPr>
            <w:noProof/>
            <w:webHidden/>
          </w:rPr>
          <w:fldChar w:fldCharType="end"/>
        </w:r>
      </w:hyperlink>
    </w:p>
    <w:p w14:paraId="46C8435D" w14:textId="4BC3D859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2" w:history="1">
        <w:r w:rsidR="006E225B" w:rsidRPr="00FC1E7A">
          <w:rPr>
            <w:rStyle w:val="Lienhypertexte"/>
            <w:noProof/>
          </w:rPr>
          <w:t>2.3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hoix de technologi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2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2</w:t>
        </w:r>
        <w:r w:rsidR="006E225B">
          <w:rPr>
            <w:noProof/>
            <w:webHidden/>
          </w:rPr>
          <w:fldChar w:fldCharType="end"/>
        </w:r>
      </w:hyperlink>
    </w:p>
    <w:p w14:paraId="0BCD0FFE" w14:textId="7AADF406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3" w:history="1">
        <w:r w:rsidR="006E225B" w:rsidRPr="00FC1E7A">
          <w:rPr>
            <w:rStyle w:val="Lienhypertexte"/>
            <w:noProof/>
          </w:rPr>
          <w:t>2.4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Schémas UML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3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2</w:t>
        </w:r>
        <w:r w:rsidR="006E225B">
          <w:rPr>
            <w:noProof/>
            <w:webHidden/>
          </w:rPr>
          <w:fldChar w:fldCharType="end"/>
        </w:r>
      </w:hyperlink>
    </w:p>
    <w:p w14:paraId="54EB4882" w14:textId="68C67BC2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4" w:history="1">
        <w:r w:rsidR="006E225B" w:rsidRPr="00FC1E7A">
          <w:rPr>
            <w:rStyle w:val="Lienhypertexte"/>
            <w:noProof/>
          </w:rPr>
          <w:t>2.4.1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UseCas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4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3</w:t>
        </w:r>
        <w:r w:rsidR="006E225B">
          <w:rPr>
            <w:noProof/>
            <w:webHidden/>
          </w:rPr>
          <w:fldChar w:fldCharType="end"/>
        </w:r>
      </w:hyperlink>
    </w:p>
    <w:p w14:paraId="614976C5" w14:textId="030EBD48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5" w:history="1">
        <w:r w:rsidR="006E225B" w:rsidRPr="00FC1E7A">
          <w:rPr>
            <w:rStyle w:val="Lienhypertexte"/>
            <w:noProof/>
          </w:rPr>
          <w:t>2.4.2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Maquett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5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3</w:t>
        </w:r>
        <w:r w:rsidR="006E225B">
          <w:rPr>
            <w:noProof/>
            <w:webHidden/>
          </w:rPr>
          <w:fldChar w:fldCharType="end"/>
        </w:r>
      </w:hyperlink>
    </w:p>
    <w:p w14:paraId="5A5E51B6" w14:textId="65BF1A03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6" w:history="1">
        <w:r w:rsidR="006E225B" w:rsidRPr="00FC1E7A">
          <w:rPr>
            <w:rStyle w:val="Lienhypertexte"/>
            <w:noProof/>
          </w:rPr>
          <w:t>2.4.3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Entité relat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6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3</w:t>
        </w:r>
        <w:r w:rsidR="006E225B">
          <w:rPr>
            <w:noProof/>
            <w:webHidden/>
          </w:rPr>
          <w:fldChar w:fldCharType="end"/>
        </w:r>
      </w:hyperlink>
    </w:p>
    <w:p w14:paraId="6F718D67" w14:textId="424FA4C9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7" w:history="1">
        <w:r w:rsidR="006E225B" w:rsidRPr="00FC1E7A">
          <w:rPr>
            <w:rStyle w:val="Lienhypertexte"/>
            <w:noProof/>
          </w:rPr>
          <w:t>2.4.4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Séquences Interactions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7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4</w:t>
        </w:r>
        <w:r w:rsidR="006E225B">
          <w:rPr>
            <w:noProof/>
            <w:webHidden/>
          </w:rPr>
          <w:fldChar w:fldCharType="end"/>
        </w:r>
      </w:hyperlink>
    </w:p>
    <w:p w14:paraId="724AA3E6" w14:textId="2BA4D898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8" w:history="1">
        <w:r w:rsidR="006E225B" w:rsidRPr="00FC1E7A">
          <w:rPr>
            <w:rStyle w:val="Lienhypertexte"/>
            <w:noProof/>
          </w:rPr>
          <w:t>2.5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Test Technologiqu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8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4</w:t>
        </w:r>
        <w:r w:rsidR="006E225B">
          <w:rPr>
            <w:noProof/>
            <w:webHidden/>
          </w:rPr>
          <w:fldChar w:fldCharType="end"/>
        </w:r>
      </w:hyperlink>
    </w:p>
    <w:p w14:paraId="347E9595" w14:textId="6BDC92AB" w:rsidR="006E225B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9" w:history="1">
        <w:r w:rsidR="006E225B" w:rsidRPr="00FC1E7A">
          <w:rPr>
            <w:rStyle w:val="Lienhypertexte"/>
            <w:noProof/>
          </w:rPr>
          <w:t>3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onclus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9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4</w:t>
        </w:r>
        <w:r w:rsidR="006E225B">
          <w:rPr>
            <w:noProof/>
            <w:webHidden/>
          </w:rPr>
          <w:fldChar w:fldCharType="end"/>
        </w:r>
      </w:hyperlink>
    </w:p>
    <w:p w14:paraId="7862BDD7" w14:textId="773D45AC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5061408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5061409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5061410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5061411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5061412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php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5061413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5061414"/>
      <w:r>
        <w:lastRenderedPageBreak/>
        <w:t>UseCase</w:t>
      </w:r>
      <w:bookmarkEnd w:id="11"/>
    </w:p>
    <w:p w14:paraId="50A71E83" w14:textId="136C0AE5" w:rsidR="00971B20" w:rsidRDefault="00364B46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32EAC0BE" wp14:editId="01459B4F">
            <wp:extent cx="5939790" cy="5600700"/>
            <wp:effectExtent l="0" t="0" r="3810" b="0"/>
            <wp:docPr id="2" name="Image 2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36E45" w14:textId="461B3E93" w:rsidR="00A853C0" w:rsidRDefault="00A853C0" w:rsidP="00073501">
      <w:pPr>
        <w:pStyle w:val="Titre3"/>
      </w:pPr>
      <w:bookmarkStart w:id="12" w:name="_Toc135061415"/>
      <w:r>
        <w:t>Maquette</w:t>
      </w:r>
      <w:bookmarkEnd w:id="12"/>
    </w:p>
    <w:p w14:paraId="1E3C68E4" w14:textId="5C638FD1" w:rsidR="00073E9E" w:rsidRPr="00073E9E" w:rsidRDefault="00073E9E" w:rsidP="00073E9E">
      <w:pPr>
        <w:pStyle w:val="Retrait1"/>
      </w:pPr>
      <w:r w:rsidRPr="00073E9E">
        <w:lastRenderedPageBreak/>
        <w:drawing>
          <wp:inline distT="0" distB="0" distL="0" distR="0" wp14:anchorId="72913697" wp14:editId="3F6A3150">
            <wp:extent cx="5939790" cy="8661400"/>
            <wp:effectExtent l="0" t="0" r="3810" b="635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66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9BC6" w14:textId="55E51577" w:rsidR="004E122D" w:rsidRDefault="00AE7DAC" w:rsidP="00073501">
      <w:pPr>
        <w:pStyle w:val="Titre3"/>
      </w:pPr>
      <w:bookmarkStart w:id="13" w:name="_Toc135061416"/>
      <w:r>
        <w:lastRenderedPageBreak/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2" o:title=""/>
          </v:shape>
          <o:OLEObject Type="Embed" ProgID="Visio.Drawing.15" ShapeID="_x0000_i1025" DrawAspect="Content" ObjectID="_1746259853" r:id="rId23"/>
        </w:object>
      </w:r>
    </w:p>
    <w:p w14:paraId="05C3966E" w14:textId="34C5E347" w:rsidR="00705C74" w:rsidRDefault="00705C74" w:rsidP="00705C74">
      <w:pPr>
        <w:pStyle w:val="Titre3"/>
      </w:pPr>
      <w:bookmarkStart w:id="14" w:name="_Toc135061417"/>
      <w: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641DF3BC" w:rsidR="00073501" w:rsidRPr="00AE7DAC" w:rsidRDefault="00073501" w:rsidP="00AE7DAC">
      <w:pPr>
        <w:pStyle w:val="Titre2"/>
      </w:pPr>
      <w:bookmarkStart w:id="15" w:name="_Toc135061418"/>
      <w:r>
        <w:t>Test Technologique</w:t>
      </w:r>
      <w:bookmarkEnd w:id="15"/>
    </w:p>
    <w:p w14:paraId="2DD9287F" w14:textId="08137384" w:rsidR="00BC5C3B" w:rsidRPr="00BC5C3B" w:rsidRDefault="00C679D7" w:rsidP="00BC5C3B">
      <w:pPr>
        <w:pStyle w:val="Titre1"/>
      </w:pPr>
      <w:bookmarkStart w:id="16" w:name="_Toc135061419"/>
      <w:r w:rsidRPr="00BC5C3B">
        <w:t>Conclusion</w:t>
      </w:r>
      <w:bookmarkEnd w:id="16"/>
    </w:p>
    <w:sectPr w:rsidR="00BC5C3B" w:rsidRPr="00BC5C3B" w:rsidSect="00DD274C">
      <w:headerReference w:type="even" r:id="rId24"/>
      <w:headerReference w:type="default" r:id="rId25"/>
      <w:footerReference w:type="default" r:id="rId26"/>
      <w:headerReference w:type="first" r:id="rId27"/>
      <w:footerReference w:type="first" r:id="rId28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C548A8" w14:textId="77777777" w:rsidR="00267832" w:rsidRDefault="00267832" w:rsidP="00C828DE">
      <w:r>
        <w:separator/>
      </w:r>
    </w:p>
  </w:endnote>
  <w:endnote w:type="continuationSeparator" w:id="0">
    <w:p w14:paraId="65A02458" w14:textId="77777777" w:rsidR="00267832" w:rsidRDefault="00267832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5BA86D59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073E9E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073E9E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073E9E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4D54C0C5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073E9E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073E9E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073E9E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6C41F10C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073E9E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073E9E">
        <w:rPr>
          <w:noProof/>
        </w:rPr>
        <w:instrText>7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073E9E">
      <w:rPr>
        <w:noProof/>
      </w:rPr>
      <w:t>5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3DEA8CBD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073E9E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073E9E">
        <w:rPr>
          <w:noProof/>
        </w:rPr>
        <w:instrText>7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073E9E">
      <w:rPr>
        <w:noProof/>
      </w:rPr>
      <w:t>5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231470" w14:textId="77777777" w:rsidR="00267832" w:rsidRDefault="00267832" w:rsidP="00C828DE">
      <w:r>
        <w:separator/>
      </w:r>
    </w:p>
  </w:footnote>
  <w:footnote w:type="continuationSeparator" w:id="0">
    <w:p w14:paraId="062796C5" w14:textId="77777777" w:rsidR="00267832" w:rsidRDefault="00267832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62C3A2B0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417755">
      <w:rPr>
        <w:noProof/>
      </w:rPr>
      <w:t>22.05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0E176C16" w:rsidR="000371EE" w:rsidRPr="00FD5413" w:rsidRDefault="00000000" w:rsidP="004D3A2D">
    <w:pPr>
      <w:pStyle w:val="En-tte"/>
      <w:jc w:val="center"/>
    </w:pPr>
    <w:fldSimple w:instr=" STYLEREF &quot;Titre principal&quot;  \* CHARFORMAT ">
      <w:r w:rsidR="00073E9E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073E9E">
        <w:rPr>
          <w:noProof/>
        </w:rPr>
        <w:t>Documentation de projet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1BC67FFD" w:rsidR="000371EE" w:rsidRPr="0036400A" w:rsidRDefault="00000000" w:rsidP="009432A5">
    <w:pPr>
      <w:pStyle w:val="En-tte"/>
      <w:jc w:val="center"/>
    </w:pPr>
    <w:fldSimple w:instr=" STYLEREF &quot;Titre principal&quot;  \* CHARFORMAT ">
      <w:r w:rsidR="00073E9E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073E9E">
        <w:rPr>
          <w:noProof/>
        </w:rPr>
        <w:t>Documentation de projet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3E9E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67832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4B46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755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.vsdx"/><Relationship Id="rId28" Type="http://schemas.openxmlformats.org/officeDocument/2006/relationships/footer" Target="footer6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header" Target="header6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346</Words>
  <Characters>1906</Characters>
  <Application>Microsoft Office Word</Application>
  <DocSecurity>0</DocSecurity>
  <Lines>15</Lines>
  <Paragraphs>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2248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3</cp:revision>
  <cp:lastPrinted>2012-11-27T14:55:00Z</cp:lastPrinted>
  <dcterms:created xsi:type="dcterms:W3CDTF">2023-05-22T06:23:00Z</dcterms:created>
  <dcterms:modified xsi:type="dcterms:W3CDTF">2023-05-22T09:25:00Z</dcterms:modified>
</cp:coreProperties>
</file>